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</w:p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</w:p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</w:p>
    <w:p w:rsidR="00603D35" w:rsidRP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  <w:r w:rsidRPr="008F3D13">
        <w:rPr>
          <w:rFonts w:ascii="Times New Roman" w:hAnsi="Times New Roman" w:cs="Times New Roman"/>
          <w:sz w:val="72"/>
          <w:szCs w:val="72"/>
        </w:rPr>
        <w:t>CIS310-02</w:t>
      </w:r>
    </w:p>
    <w:p w:rsidR="008F3D13" w:rsidRP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  <w:r w:rsidRPr="008F3D13">
        <w:rPr>
          <w:rFonts w:ascii="Times New Roman" w:hAnsi="Times New Roman" w:cs="Times New Roman"/>
          <w:sz w:val="72"/>
          <w:szCs w:val="72"/>
        </w:rPr>
        <w:t>Assignment 6</w:t>
      </w:r>
    </w:p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  <w:r w:rsidRPr="008F3D13">
        <w:rPr>
          <w:rFonts w:ascii="Times New Roman" w:hAnsi="Times New Roman" w:cs="Times New Roman"/>
          <w:sz w:val="72"/>
          <w:szCs w:val="72"/>
        </w:rPr>
        <w:t>Jessica Hoffman</w:t>
      </w:r>
    </w:p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</w:p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</w:p>
    <w:p w:rsidR="008F3D13" w:rsidRDefault="008F3D13" w:rsidP="008F3D13">
      <w:pPr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</w:p>
    <w:p w:rsidR="008F3D13" w:rsidRDefault="008F3D13" w:rsidP="008F3D13">
      <w:pPr>
        <w:spacing w:line="360" w:lineRule="auto"/>
        <w:jc w:val="center"/>
        <w:rPr>
          <w:rFonts w:cs="Times New Roman"/>
          <w:sz w:val="24"/>
          <w:szCs w:val="24"/>
        </w:rPr>
      </w:pPr>
    </w:p>
    <w:p w:rsidR="008F3D13" w:rsidRPr="0011388A" w:rsidRDefault="0011388A" w:rsidP="0011388A">
      <w:pPr>
        <w:pStyle w:val="ListParagraph"/>
        <w:numPr>
          <w:ilvl w:val="0"/>
          <w:numId w:val="2"/>
        </w:numPr>
        <w:spacing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>Original dependency diagram</w:t>
      </w:r>
    </w:p>
    <w:p w:rsidR="0011388A" w:rsidRDefault="0011388A" w:rsidP="0033481D">
      <w:pPr>
        <w:spacing w:line="276" w:lineRule="auto"/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drawing>
          <wp:inline distT="0" distB="0" distL="0" distR="0" wp14:anchorId="6EC826E0" wp14:editId="0F885012">
            <wp:extent cx="5934710" cy="974725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97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7D0F" w:rsidRDefault="00037D0F" w:rsidP="0033481D">
      <w:pPr>
        <w:spacing w:line="276" w:lineRule="auto"/>
        <w:rPr>
          <w:rFonts w:cs="Times New Roman"/>
          <w:sz w:val="24"/>
          <w:szCs w:val="24"/>
        </w:rPr>
      </w:pPr>
    </w:p>
    <w:p w:rsidR="008F3D13" w:rsidRPr="00037D0F" w:rsidRDefault="008F3D13" w:rsidP="00037D0F">
      <w:pPr>
        <w:pStyle w:val="ListParagraph"/>
        <w:numPr>
          <w:ilvl w:val="0"/>
          <w:numId w:val="2"/>
        </w:numPr>
        <w:spacing w:line="276" w:lineRule="auto"/>
        <w:rPr>
          <w:rFonts w:cs="Times New Roman"/>
          <w:sz w:val="24"/>
          <w:szCs w:val="24"/>
        </w:rPr>
      </w:pPr>
      <w:r w:rsidRPr="00037D0F">
        <w:rPr>
          <w:rFonts w:cs="Times New Roman"/>
          <w:sz w:val="24"/>
          <w:szCs w:val="24"/>
        </w:rPr>
        <w:t>Yes, it is in 1NF because each row is uniquely identifiable by a composite primary key.</w:t>
      </w:r>
    </w:p>
    <w:p w:rsidR="00037D0F" w:rsidRPr="00037D0F" w:rsidRDefault="00037D0F" w:rsidP="00037D0F">
      <w:pPr>
        <w:pStyle w:val="ListParagraph"/>
        <w:spacing w:line="276" w:lineRule="auto"/>
        <w:rPr>
          <w:rFonts w:cs="Times New Roman"/>
          <w:sz w:val="24"/>
          <w:szCs w:val="24"/>
        </w:rPr>
      </w:pPr>
    </w:p>
    <w:p w:rsidR="008F3D13" w:rsidRDefault="008F3D13" w:rsidP="00214607">
      <w:pPr>
        <w:spacing w:line="276" w:lineRule="auto"/>
        <w:ind w:left="3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3. No, it is not in 2NF because there are partial dependencies. Partial dependenc</w:t>
      </w:r>
      <w:r w:rsidR="0033481D">
        <w:rPr>
          <w:rFonts w:cs="Times New Roman"/>
          <w:sz w:val="24"/>
          <w:szCs w:val="24"/>
        </w:rPr>
        <w:t>i</w:t>
      </w:r>
      <w:r>
        <w:rPr>
          <w:rFonts w:cs="Times New Roman"/>
          <w:sz w:val="24"/>
          <w:szCs w:val="24"/>
        </w:rPr>
        <w:t xml:space="preserve">es form when </w:t>
      </w:r>
      <w:r w:rsidR="0033481D">
        <w:rPr>
          <w:rFonts w:cs="Times New Roman"/>
          <w:sz w:val="24"/>
          <w:szCs w:val="24"/>
        </w:rPr>
        <w:t>a non-key attribute is determined by a key attribute that is only part of the primary/composite key.</w:t>
      </w:r>
    </w:p>
    <w:p w:rsidR="008F3D13" w:rsidRDefault="00EE2C1A" w:rsidP="0033481D">
      <w:pPr>
        <w:spacing w:line="276" w:lineRule="auto"/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drawing>
          <wp:inline distT="0" distB="0" distL="0" distR="0">
            <wp:extent cx="4451350" cy="133731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350" cy="133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7D0F" w:rsidRDefault="00037D0F" w:rsidP="0033481D">
      <w:pPr>
        <w:spacing w:line="276" w:lineRule="auto"/>
        <w:rPr>
          <w:rFonts w:cs="Times New Roman"/>
          <w:sz w:val="24"/>
          <w:szCs w:val="24"/>
        </w:rPr>
      </w:pPr>
    </w:p>
    <w:p w:rsidR="008F3D13" w:rsidRDefault="00214607" w:rsidP="0033481D">
      <w:pPr>
        <w:spacing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    </w:t>
      </w:r>
      <w:r w:rsidR="008F3D13">
        <w:rPr>
          <w:rFonts w:cs="Times New Roman"/>
          <w:sz w:val="24"/>
          <w:szCs w:val="24"/>
        </w:rPr>
        <w:t xml:space="preserve">4. No, it is not in 3NF because there is a transitive dependency. </w:t>
      </w:r>
      <w:r w:rsidR="0033481D">
        <w:rPr>
          <w:rFonts w:cs="Times New Roman"/>
          <w:sz w:val="24"/>
          <w:szCs w:val="24"/>
        </w:rPr>
        <w:t>Transitive dependencies form when a non-key attribute determines another non-key attribute.</w:t>
      </w:r>
    </w:p>
    <w:p w:rsidR="007955D7" w:rsidRDefault="00EE2C1A" w:rsidP="0033481D">
      <w:pPr>
        <w:spacing w:line="276" w:lineRule="auto"/>
        <w:rPr>
          <w:rFonts w:cs="Times New Roman"/>
          <w:sz w:val="24"/>
          <w:szCs w:val="24"/>
        </w:rPr>
      </w:pPr>
      <w:r>
        <w:rPr>
          <w:rFonts w:cs="Times New Roman"/>
          <w:noProof/>
          <w:sz w:val="24"/>
          <w:szCs w:val="24"/>
        </w:rPr>
        <w:drawing>
          <wp:inline distT="0" distB="0" distL="0" distR="0">
            <wp:extent cx="5520690" cy="1164590"/>
            <wp:effectExtent l="0" t="0" r="381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690" cy="116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607" w:rsidRDefault="00214607" w:rsidP="0033481D">
      <w:pPr>
        <w:spacing w:line="276" w:lineRule="auto"/>
        <w:rPr>
          <w:rFonts w:cs="Times New Roman"/>
          <w:sz w:val="24"/>
          <w:szCs w:val="24"/>
        </w:rPr>
      </w:pPr>
    </w:p>
    <w:p w:rsidR="00214607" w:rsidRDefault="00214607" w:rsidP="0033481D">
      <w:pPr>
        <w:spacing w:line="276" w:lineRule="auto"/>
        <w:rPr>
          <w:rFonts w:cs="Times New Roman"/>
          <w:sz w:val="24"/>
          <w:szCs w:val="24"/>
        </w:rPr>
      </w:pPr>
    </w:p>
    <w:p w:rsidR="00214607" w:rsidRDefault="00214607" w:rsidP="0033481D">
      <w:pPr>
        <w:spacing w:line="276" w:lineRule="auto"/>
        <w:rPr>
          <w:rFonts w:cs="Times New Roman"/>
          <w:sz w:val="24"/>
          <w:szCs w:val="24"/>
        </w:rPr>
      </w:pPr>
    </w:p>
    <w:p w:rsidR="00214607" w:rsidRDefault="00214607" w:rsidP="0033481D">
      <w:pPr>
        <w:spacing w:line="276" w:lineRule="auto"/>
        <w:rPr>
          <w:rFonts w:cs="Times New Roman"/>
          <w:sz w:val="24"/>
          <w:szCs w:val="24"/>
        </w:rPr>
      </w:pPr>
    </w:p>
    <w:p w:rsidR="00214607" w:rsidRDefault="00214607" w:rsidP="0033481D">
      <w:pPr>
        <w:spacing w:line="276" w:lineRule="auto"/>
        <w:rPr>
          <w:rFonts w:cs="Times New Roman"/>
          <w:sz w:val="24"/>
          <w:szCs w:val="24"/>
        </w:rPr>
      </w:pPr>
    </w:p>
    <w:p w:rsidR="00CC216C" w:rsidRDefault="007955D7" w:rsidP="0033481D">
      <w:pPr>
        <w:spacing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 xml:space="preserve">5. </w:t>
      </w:r>
      <w:r w:rsidR="00CC216C">
        <w:rPr>
          <w:rFonts w:cs="Times New Roman"/>
          <w:sz w:val="24"/>
          <w:szCs w:val="24"/>
        </w:rPr>
        <w:t>Crow’s F</w:t>
      </w:r>
      <w:r w:rsidR="005F37B8">
        <w:rPr>
          <w:rFonts w:cs="Times New Roman"/>
          <w:sz w:val="24"/>
          <w:szCs w:val="24"/>
        </w:rPr>
        <w:t>oot Diagram</w:t>
      </w:r>
      <w:bookmarkStart w:id="0" w:name="_GoBack"/>
      <w:bookmarkEnd w:id="0"/>
    </w:p>
    <w:p w:rsidR="007955D7" w:rsidRPr="008F3D13" w:rsidRDefault="00755AC3" w:rsidP="0033481D">
      <w:pPr>
        <w:spacing w:line="276" w:lineRule="auto"/>
        <w:rPr>
          <w:rFonts w:cs="Times New Roman"/>
          <w:sz w:val="24"/>
          <w:szCs w:val="24"/>
        </w:rPr>
      </w:pPr>
      <w:r>
        <w:object w:dxaOrig="8371" w:dyaOrig="6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8.5pt;height:339.75pt" o:ole="">
            <v:imagedata r:id="rId8" o:title=""/>
          </v:shape>
          <o:OLEObject Type="Embed" ProgID="Visio.Drawing.15" ShapeID="_x0000_i1028" DrawAspect="Content" ObjectID="_1569173296" r:id="rId9"/>
        </w:object>
      </w:r>
    </w:p>
    <w:sectPr w:rsidR="007955D7" w:rsidRPr="008F3D1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7259F2"/>
    <w:multiLevelType w:val="hybridMultilevel"/>
    <w:tmpl w:val="ED8E09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733EF3"/>
    <w:multiLevelType w:val="hybridMultilevel"/>
    <w:tmpl w:val="82822D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3D13"/>
    <w:rsid w:val="00037D0F"/>
    <w:rsid w:val="0011388A"/>
    <w:rsid w:val="00214607"/>
    <w:rsid w:val="0033481D"/>
    <w:rsid w:val="00465901"/>
    <w:rsid w:val="00477764"/>
    <w:rsid w:val="005F37B8"/>
    <w:rsid w:val="00682AEA"/>
    <w:rsid w:val="00713680"/>
    <w:rsid w:val="0073135C"/>
    <w:rsid w:val="00755AC3"/>
    <w:rsid w:val="007955D7"/>
    <w:rsid w:val="007F4E5F"/>
    <w:rsid w:val="008F3D13"/>
    <w:rsid w:val="0095789A"/>
    <w:rsid w:val="00BB470F"/>
    <w:rsid w:val="00CC216C"/>
    <w:rsid w:val="00EE2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3B7D1E"/>
  <w15:chartTrackingRefBased/>
  <w15:docId w15:val="{DA72733C-CCE9-4478-A38B-607B2A2F1F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F3D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7</Words>
  <Characters>50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ormation Technology</Company>
  <LinksUpToDate>false</LinksUpToDate>
  <CharactersWithSpaces>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ffman, Jessica</dc:creator>
  <cp:keywords/>
  <dc:description/>
  <cp:lastModifiedBy>Hoffman,Jessica Hayley</cp:lastModifiedBy>
  <cp:revision>2</cp:revision>
  <dcterms:created xsi:type="dcterms:W3CDTF">2017-10-11T00:42:00Z</dcterms:created>
  <dcterms:modified xsi:type="dcterms:W3CDTF">2017-10-11T00:42:00Z</dcterms:modified>
</cp:coreProperties>
</file>